
<file path=[Content_Types].xml><?xml version="1.0" encoding="utf-8"?>
<Types xmlns="http://schemas.openxmlformats.org/package/2006/content-types"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651746F" w14:textId="07230803" w:rsidR="00CF45E2" w:rsidRDefault="00314E7D" w:rsidP="00CF45E2">
      <w:pPr>
        <w:numPr>
          <w:ilvl w:val="0"/>
          <w:numId w:val="1"/>
        </w:numPr>
        <w:spacing w:after="0" w:line="240" w:lineRule="auto"/>
      </w:pPr>
      <w:bookmarkStart w:id="0" w:name="_Hlk62132033"/>
      <w:bookmarkEnd w:id="0"/>
      <w:r>
        <w:rPr>
          <w:noProof/>
        </w:rPr>
        <w:object w:dxaOrig="1440" w:dyaOrig="1440" w14:anchorId="168F13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199.45pt;margin-top:17.6pt;width:236.95pt;height:209.95pt;z-index:251658240;mso-position-horizontal-relative:margin;mso-position-vertical-relative:margin">
            <v:imagedata r:id="rId5" o:title=""/>
            <w10:wrap type="square" anchorx="margin" anchory="margin"/>
          </v:shape>
          <o:OLEObject Type="Embed" ProgID="Visio.Drawing.11" ShapeID="_x0000_s1027" DrawAspect="Content" ObjectID="_1672745286" r:id="rId6"/>
        </w:object>
      </w:r>
      <w:r w:rsidR="00CF45E2" w:rsidRPr="00760D15">
        <w:t xml:space="preserve">Dota algoritma blokshēma. Izstrādāt </w:t>
      </w:r>
      <w:r w:rsidR="00CF45E2">
        <w:t>programmu</w:t>
      </w:r>
      <w:r w:rsidR="00CF45E2" w:rsidRPr="00760D15">
        <w:t xml:space="preserve"> programmēšanas valodā C++ un pārbaudīt ar </w:t>
      </w:r>
      <w:proofErr w:type="spellStart"/>
      <w:r w:rsidR="00CF45E2" w:rsidRPr="00760D15">
        <w:t>kontrolpiemēru</w:t>
      </w:r>
      <w:proofErr w:type="spellEnd"/>
      <w:r w:rsidR="00CF45E2" w:rsidRPr="00760D15">
        <w:t>.</w:t>
      </w:r>
    </w:p>
    <w:p w14:paraId="0DECBA64" w14:textId="3F01DEE7" w:rsidR="00CF45E2" w:rsidRDefault="00CF45E2" w:rsidP="00CF45E2"/>
    <w:p w14:paraId="4DB74FAA" w14:textId="1A3F3D65" w:rsidR="00CF45E2" w:rsidRDefault="00CF45E2" w:rsidP="00CF45E2"/>
    <w:p w14:paraId="0C781596" w14:textId="77777777" w:rsidR="00CF45E2" w:rsidRDefault="00CF45E2" w:rsidP="00CF45E2"/>
    <w:p w14:paraId="75E0D363" w14:textId="77777777" w:rsidR="00CF45E2" w:rsidRDefault="00CF45E2" w:rsidP="00CF45E2"/>
    <w:p w14:paraId="4C54274A" w14:textId="77777777" w:rsidR="00CF45E2" w:rsidRDefault="00CF45E2" w:rsidP="00655040">
      <w:pPr>
        <w:rPr>
          <w:rFonts w:ascii="Consolas" w:hAnsi="Consolas" w:cs="Consolas"/>
          <w:color w:val="808080"/>
          <w:sz w:val="19"/>
          <w:szCs w:val="19"/>
        </w:rPr>
      </w:pPr>
    </w:p>
    <w:p w14:paraId="29FC0700" w14:textId="77777777" w:rsidR="00CF45E2" w:rsidRDefault="00CF45E2" w:rsidP="00655040">
      <w:pPr>
        <w:rPr>
          <w:rFonts w:ascii="Consolas" w:hAnsi="Consolas" w:cs="Consolas"/>
          <w:color w:val="808080"/>
          <w:sz w:val="19"/>
          <w:szCs w:val="19"/>
        </w:rPr>
      </w:pPr>
    </w:p>
    <w:p w14:paraId="141B0BD2" w14:textId="77777777" w:rsidR="00CF45E2" w:rsidRDefault="00CF45E2" w:rsidP="00655040">
      <w:pPr>
        <w:rPr>
          <w:rFonts w:ascii="Consolas" w:hAnsi="Consolas" w:cs="Consolas"/>
          <w:color w:val="808080"/>
          <w:sz w:val="19"/>
          <w:szCs w:val="19"/>
        </w:rPr>
      </w:pPr>
    </w:p>
    <w:p w14:paraId="7F45A39C" w14:textId="77777777" w:rsidR="00CF45E2" w:rsidRDefault="00CF45E2" w:rsidP="00655040">
      <w:pPr>
        <w:rPr>
          <w:rFonts w:ascii="Consolas" w:hAnsi="Consolas" w:cs="Consolas"/>
          <w:color w:val="808080"/>
          <w:sz w:val="19"/>
          <w:szCs w:val="19"/>
        </w:rPr>
      </w:pPr>
    </w:p>
    <w:p w14:paraId="5266CB32" w14:textId="18A0191B" w:rsidR="00314E7D" w:rsidRDefault="00314E7D" w:rsidP="00655040">
      <w:pPr>
        <w:rPr>
          <w:rFonts w:ascii="Consolas" w:hAnsi="Consolas" w:cs="Consolas"/>
          <w:color w:val="808080"/>
          <w:sz w:val="19"/>
          <w:szCs w:val="19"/>
        </w:rPr>
      </w:pPr>
    </w:p>
    <w:p w14:paraId="50EFE392" w14:textId="77777777" w:rsidR="0063549F" w:rsidRDefault="0063549F" w:rsidP="00655040">
      <w:pPr>
        <w:rPr>
          <w:rFonts w:ascii="Consolas" w:hAnsi="Consolas" w:cs="Consolas"/>
          <w:color w:val="808080"/>
          <w:sz w:val="19"/>
          <w:szCs w:val="19"/>
        </w:rPr>
      </w:pPr>
    </w:p>
    <w:p w14:paraId="7EB45482" w14:textId="49453BCA" w:rsidR="0005392C" w:rsidRPr="0063549F" w:rsidRDefault="00314E7D" w:rsidP="00655040">
      <w:r>
        <w:t xml:space="preserve">Ievadām </w:t>
      </w:r>
      <w:r>
        <w:t xml:space="preserve">s=4 , b=1 , h=6 </w:t>
      </w:r>
      <w:r>
        <w:t xml:space="preserve">=&gt; </w:t>
      </w:r>
      <w:r>
        <w:t xml:space="preserve">ievietojam x=s (x=4) </w:t>
      </w:r>
      <w:r>
        <w:t xml:space="preserve">=&gt; </w:t>
      </w:r>
      <w:r>
        <w:t>pārbaudām vai x&gt;0 (4&gt;0)</w:t>
      </w:r>
      <w:r>
        <w:t xml:space="preserve"> </w:t>
      </w:r>
      <w:r>
        <w:t xml:space="preserve">=&gt; izpildās zars jā </w:t>
      </w:r>
      <w:r>
        <w:br/>
        <w:t xml:space="preserve">y=x (y=4) </w:t>
      </w:r>
      <w:r>
        <w:t xml:space="preserve">=&gt; </w:t>
      </w:r>
      <w:r>
        <w:t xml:space="preserve">izvadām y=4 x=4 </w:t>
      </w:r>
      <w:r>
        <w:t xml:space="preserve">=&gt; izpildām </w:t>
      </w:r>
      <w:r>
        <w:t>x=</w:t>
      </w:r>
      <w:proofErr w:type="spellStart"/>
      <w:r>
        <w:t>x+h</w:t>
      </w:r>
      <w:proofErr w:type="spellEnd"/>
      <w:r>
        <w:t xml:space="preserve"> (10=4+6) =&gt; pārbaudām ar x&lt;=b (10&lt;=1) =&gt; aiziet pa zaru nē</w:t>
      </w:r>
      <w:r w:rsidR="0063549F">
        <w:t xml:space="preserve"> = beidzam.</w:t>
      </w:r>
      <w:r w:rsidR="0063549F">
        <w:br/>
      </w:r>
      <w:r w:rsidR="00A23634">
        <w:rPr>
          <w:rFonts w:ascii="Consolas" w:hAnsi="Consolas" w:cs="Consolas"/>
          <w:noProof/>
          <w:color w:val="808080"/>
          <w:sz w:val="19"/>
          <w:szCs w:val="19"/>
        </w:rPr>
        <w:drawing>
          <wp:inline distT="0" distB="0" distL="0" distR="0" wp14:anchorId="04173A93" wp14:editId="6862BB09">
            <wp:extent cx="1885950" cy="847725"/>
            <wp:effectExtent l="0" t="0" r="0" b="9525"/>
            <wp:docPr id="1" name="Attēls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84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5392C">
        <w:rPr>
          <w:rFonts w:ascii="Consolas" w:hAnsi="Consolas" w:cs="Consolas"/>
          <w:color w:val="808080"/>
          <w:sz w:val="19"/>
          <w:szCs w:val="19"/>
        </w:rPr>
        <w:t xml:space="preserve"> </w:t>
      </w:r>
    </w:p>
    <w:p w14:paraId="36661C56" w14:textId="463EC97D" w:rsidR="00314E7D" w:rsidRPr="00314E7D" w:rsidRDefault="00314E7D" w:rsidP="00655040">
      <w:r>
        <w:t>Ievadām s=</w:t>
      </w:r>
      <w:r>
        <w:t>2</w:t>
      </w:r>
      <w:r>
        <w:t xml:space="preserve"> , b=</w:t>
      </w:r>
      <w:r>
        <w:t>8</w:t>
      </w:r>
      <w:r>
        <w:t xml:space="preserve"> , h=</w:t>
      </w:r>
      <w:r>
        <w:t>4</w:t>
      </w:r>
      <w:r>
        <w:t xml:space="preserve"> =&gt; ievietojam x=s (x=</w:t>
      </w:r>
      <w:r>
        <w:t>2</w:t>
      </w:r>
      <w:r>
        <w:t>) =&gt; pārbaudām vai x&gt;0 (</w:t>
      </w:r>
      <w:r>
        <w:t>2</w:t>
      </w:r>
      <w:r>
        <w:t xml:space="preserve">&gt;0) =&gt; izpildās zars jā </w:t>
      </w:r>
      <w:r>
        <w:br/>
        <w:t>y=x (y=</w:t>
      </w:r>
      <w:r>
        <w:t>2</w:t>
      </w:r>
      <w:r>
        <w:t>) =&gt; izvadām y=</w:t>
      </w:r>
      <w:r>
        <w:t>2</w:t>
      </w:r>
      <w:r>
        <w:t xml:space="preserve"> x=</w:t>
      </w:r>
      <w:r>
        <w:t>2</w:t>
      </w:r>
      <w:r>
        <w:t xml:space="preserve"> =&gt;</w:t>
      </w:r>
      <w:r>
        <w:t xml:space="preserve"> izpildām </w:t>
      </w:r>
      <w:r>
        <w:t>x=</w:t>
      </w:r>
      <w:proofErr w:type="spellStart"/>
      <w:r>
        <w:t>x+h</w:t>
      </w:r>
      <w:proofErr w:type="spellEnd"/>
      <w:r>
        <w:t xml:space="preserve"> (</w:t>
      </w:r>
      <w:r>
        <w:t>6</w:t>
      </w:r>
      <w:r>
        <w:t>=</w:t>
      </w:r>
      <w:r>
        <w:t>2</w:t>
      </w:r>
      <w:r>
        <w:t>+</w:t>
      </w:r>
      <w:r>
        <w:t>4</w:t>
      </w:r>
      <w:r>
        <w:t>) =&gt; pārbaudām ar x&lt;=b (</w:t>
      </w:r>
      <w:r>
        <w:t>6</w:t>
      </w:r>
      <w:r>
        <w:t>&lt;=</w:t>
      </w:r>
      <w:r>
        <w:t>8</w:t>
      </w:r>
      <w:r>
        <w:t xml:space="preserve">) =&gt; aiziet pa zaru </w:t>
      </w:r>
      <w:r>
        <w:t>jā =&gt; pārbaudām x&gt;0 (6&gt;0) =&gt; izpildās zars jā y=x (y=6) =&gt; izvadām y</w:t>
      </w:r>
      <w:r w:rsidR="0063549F">
        <w:t>=</w:t>
      </w:r>
      <w:r>
        <w:t>6, x</w:t>
      </w:r>
      <w:r w:rsidR="0063549F">
        <w:t>=</w:t>
      </w:r>
      <w:r>
        <w:t>6 =&gt; izpildām x=</w:t>
      </w:r>
      <w:proofErr w:type="spellStart"/>
      <w:r>
        <w:t>x+h</w:t>
      </w:r>
      <w:proofErr w:type="spellEnd"/>
      <w:r>
        <w:t xml:space="preserve"> (</w:t>
      </w:r>
      <w:r w:rsidR="0063549F">
        <w:t>10=6+4) =&gt; pārbaudām ar x&lt;=b (10&lt;8) = aiziet pa zaru nē = beidzam.</w:t>
      </w:r>
    </w:p>
    <w:p w14:paraId="29BFF0CB" w14:textId="33706663" w:rsidR="0063549F" w:rsidRDefault="00CF45E2" w:rsidP="0063549F">
      <w:r>
        <w:rPr>
          <w:rFonts w:ascii="Consolas" w:hAnsi="Consolas" w:cs="Consolas"/>
          <w:noProof/>
          <w:color w:val="808080"/>
          <w:sz w:val="19"/>
          <w:szCs w:val="19"/>
        </w:rPr>
        <w:drawing>
          <wp:inline distT="0" distB="0" distL="0" distR="0" wp14:anchorId="4A370770" wp14:editId="2869D158">
            <wp:extent cx="1847850" cy="1026544"/>
            <wp:effectExtent l="0" t="0" r="0" b="2540"/>
            <wp:docPr id="3" name="Attēls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9626" cy="1027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3549F">
        <w:rPr>
          <w:rFonts w:ascii="Consolas" w:hAnsi="Consolas" w:cs="Consolas"/>
          <w:color w:val="808080"/>
          <w:sz w:val="19"/>
          <w:szCs w:val="19"/>
        </w:rPr>
        <w:br/>
      </w:r>
      <w:r w:rsidR="0063549F">
        <w:t>Ievadām s=</w:t>
      </w:r>
      <w:r w:rsidR="0063549F">
        <w:t>0</w:t>
      </w:r>
      <w:r w:rsidR="0063549F">
        <w:t xml:space="preserve"> , b=</w:t>
      </w:r>
      <w:r w:rsidR="0063549F">
        <w:t>2</w:t>
      </w:r>
      <w:r w:rsidR="0063549F">
        <w:t>, h=4 =&gt; ievietojam x=s (x=</w:t>
      </w:r>
      <w:r w:rsidR="0063549F">
        <w:t>0</w:t>
      </w:r>
      <w:r w:rsidR="0063549F">
        <w:t>) =&gt; pārbaudām vai x&gt;0 (</w:t>
      </w:r>
      <w:r w:rsidR="0063549F">
        <w:t>0</w:t>
      </w:r>
      <w:r w:rsidR="0063549F">
        <w:t xml:space="preserve">&gt;0) =&gt; izpildās zars </w:t>
      </w:r>
      <w:r w:rsidR="0063549F">
        <w:t>nē</w:t>
      </w:r>
      <w:r w:rsidR="0063549F">
        <w:t xml:space="preserve"> </w:t>
      </w:r>
      <w:r w:rsidR="0063549F">
        <w:br/>
        <w:t>y=</w:t>
      </w:r>
      <w:proofErr w:type="spellStart"/>
      <w:r w:rsidR="0063549F">
        <w:t>s+x</w:t>
      </w:r>
      <w:proofErr w:type="spellEnd"/>
      <w:r w:rsidR="0063549F">
        <w:t xml:space="preserve"> (</w:t>
      </w:r>
      <w:r w:rsidR="0063549F">
        <w:t>0=0+0</w:t>
      </w:r>
      <w:r w:rsidR="0063549F">
        <w:t>) =&gt; izvadām y=</w:t>
      </w:r>
      <w:r w:rsidR="0063549F">
        <w:t>0</w:t>
      </w:r>
      <w:r w:rsidR="0063549F">
        <w:t xml:space="preserve"> x=</w:t>
      </w:r>
      <w:r w:rsidR="0063549F">
        <w:t>0</w:t>
      </w:r>
      <w:r w:rsidR="0063549F">
        <w:t xml:space="preserve"> =&gt; izpildām x=</w:t>
      </w:r>
      <w:proofErr w:type="spellStart"/>
      <w:r w:rsidR="0063549F">
        <w:t>x+h</w:t>
      </w:r>
      <w:proofErr w:type="spellEnd"/>
      <w:r w:rsidR="0063549F">
        <w:t xml:space="preserve"> (</w:t>
      </w:r>
      <w:r w:rsidR="0063549F">
        <w:t>4</w:t>
      </w:r>
      <w:r w:rsidR="0063549F">
        <w:t>=</w:t>
      </w:r>
      <w:r w:rsidR="0063549F">
        <w:t>0</w:t>
      </w:r>
      <w:r w:rsidR="0063549F">
        <w:t>+4) =&gt; pārbaudām ar x&lt;=b (</w:t>
      </w:r>
      <w:r w:rsidR="0063549F">
        <w:t>4</w:t>
      </w:r>
      <w:r w:rsidR="0063549F">
        <w:t>&lt;=</w:t>
      </w:r>
      <w:r w:rsidR="0063549F">
        <w:t>2</w:t>
      </w:r>
      <w:r w:rsidR="0063549F">
        <w:t xml:space="preserve">) =&gt; aiziet pa zaru </w:t>
      </w:r>
      <w:r w:rsidR="0063549F">
        <w:t>nē</w:t>
      </w:r>
      <w:r w:rsidR="0063549F">
        <w:t xml:space="preserve"> </w:t>
      </w:r>
      <w:r w:rsidR="0063549F">
        <w:t>= beidzam.</w:t>
      </w:r>
    </w:p>
    <w:p w14:paraId="4372CBC0" w14:textId="1C533276" w:rsidR="00CF45E2" w:rsidRPr="0005392C" w:rsidRDefault="0063549F" w:rsidP="00655040">
      <w:pPr>
        <w:rPr>
          <w:rFonts w:ascii="Consolas" w:hAnsi="Consolas" w:cs="Consolas"/>
          <w:color w:val="808080"/>
          <w:sz w:val="19"/>
          <w:szCs w:val="19"/>
        </w:rPr>
      </w:pPr>
      <w:r>
        <w:t xml:space="preserve"> </w:t>
      </w:r>
      <w:r>
        <w:rPr>
          <w:rFonts w:ascii="Consolas" w:hAnsi="Consolas" w:cs="Consolas"/>
          <w:noProof/>
          <w:color w:val="808080"/>
          <w:sz w:val="19"/>
          <w:szCs w:val="19"/>
        </w:rPr>
        <w:drawing>
          <wp:inline distT="0" distB="0" distL="0" distR="0" wp14:anchorId="6A29458B" wp14:editId="4C5DD643">
            <wp:extent cx="1837690" cy="948690"/>
            <wp:effectExtent l="0" t="0" r="0" b="3810"/>
            <wp:docPr id="5" name="Attēls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7690" cy="948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F45E2" w:rsidRPr="0005392C" w:rsidSect="00DE26B7">
      <w:pgSz w:w="12240" w:h="15840"/>
      <w:pgMar w:top="1440" w:right="1800" w:bottom="1440" w:left="1800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BA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BA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BA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9FE5907"/>
    <w:multiLevelType w:val="hybridMultilevel"/>
    <w:tmpl w:val="691CBF30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>
      <w:start w:val="1"/>
      <w:numFmt w:val="lowerLetter"/>
      <w:lvlText w:val="%5."/>
      <w:lvlJc w:val="left"/>
      <w:pPr>
        <w:ind w:left="3600" w:hanging="360"/>
      </w:pPr>
    </w:lvl>
    <w:lvl w:ilvl="5" w:tplc="0426001B">
      <w:start w:val="1"/>
      <w:numFmt w:val="lowerRoman"/>
      <w:lvlText w:val="%6."/>
      <w:lvlJc w:val="right"/>
      <w:pPr>
        <w:ind w:left="4320" w:hanging="180"/>
      </w:pPr>
    </w:lvl>
    <w:lvl w:ilvl="6" w:tplc="0426000F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2112C"/>
    <w:rsid w:val="0005392C"/>
    <w:rsid w:val="001513FF"/>
    <w:rsid w:val="00293A4A"/>
    <w:rsid w:val="002E10FB"/>
    <w:rsid w:val="00314E7D"/>
    <w:rsid w:val="00364685"/>
    <w:rsid w:val="003C5ECA"/>
    <w:rsid w:val="0063549F"/>
    <w:rsid w:val="00655040"/>
    <w:rsid w:val="007127DC"/>
    <w:rsid w:val="00A23634"/>
    <w:rsid w:val="00B2112C"/>
    <w:rsid w:val="00CF45E2"/>
    <w:rsid w:val="00EC73CB"/>
    <w:rsid w:val="00F177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7DD6B3D6"/>
  <w15:chartTrackingRefBased/>
  <w15:docId w15:val="{E6354F85-6D9F-4B64-9898-58DFF306BF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Parasts">
    <w:name w:val="Normal"/>
    <w:qFormat/>
    <w:rPr>
      <w:lang w:val="lv-LV"/>
    </w:rPr>
  </w:style>
  <w:style w:type="character" w:default="1" w:styleId="Noklusjumarindkopasfonts">
    <w:name w:val="Default Paragraph Font"/>
    <w:uiPriority w:val="1"/>
    <w:semiHidden/>
    <w:unhideWhenUsed/>
  </w:style>
  <w:style w:type="table" w:default="1" w:styleId="Parastatabu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arak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7121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44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theme" Target="theme/theme1.xml"/><Relationship Id="rId5" Type="http://schemas.openxmlformats.org/officeDocument/2006/relationships/image" Target="media/image1.w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35</Words>
  <Characters>774</Characters>
  <Application>Microsoft Office Word</Application>
  <DocSecurity>0</DocSecurity>
  <Lines>6</Lines>
  <Paragraphs>1</Paragraphs>
  <ScaleCrop>false</ScaleCrop>
  <HeadingPairs>
    <vt:vector size="2" baseType="variant">
      <vt:variant>
        <vt:lpstr>Nosaukums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hards Jastržemskis</dc:creator>
  <cp:keywords/>
  <dc:description/>
  <cp:lastModifiedBy>Rihards Jastržemskis</cp:lastModifiedBy>
  <cp:revision>2</cp:revision>
  <dcterms:created xsi:type="dcterms:W3CDTF">2021-01-21T12:42:00Z</dcterms:created>
  <dcterms:modified xsi:type="dcterms:W3CDTF">2021-01-21T12:42:00Z</dcterms:modified>
</cp:coreProperties>
</file>